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356DE4" w:rsidP="00356DE4">
      <w:pPr>
        <w:pStyle w:val="AralkYok"/>
        <w:jc w:val="center"/>
        <w:rPr>
          <w:rFonts w:ascii="Cambria" w:hAnsi="Cambria"/>
        </w:rPr>
      </w:pPr>
      <w:r>
        <w:object w:dxaOrig="3950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pt;height:343.7pt" o:ole="">
            <v:imagedata r:id="rId6" o:title=""/>
          </v:shape>
          <o:OLEObject Type="Embed" ProgID="Visio.Drawing.15" ShapeID="_x0000_i1025" DrawAspect="Content" ObjectID="_161648493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356DE4" w:rsidRDefault="00356DE4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1CCB" w:rsidRDefault="00031CCB" w:rsidP="00534F7F">
      <w:pPr>
        <w:spacing w:after="0" w:line="240" w:lineRule="auto"/>
      </w:pPr>
      <w:r>
        <w:separator/>
      </w:r>
    </w:p>
  </w:endnote>
  <w:endnote w:type="continuationSeparator" w:id="0">
    <w:p w:rsidR="00031CCB" w:rsidRDefault="00031CC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C3D" w:rsidRDefault="00D25C3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25C3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25C3D" w:rsidRDefault="00D25C3D" w:rsidP="00D25C3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25C3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25C3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C3D" w:rsidRDefault="00D25C3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1CCB" w:rsidRDefault="00031CCB" w:rsidP="00534F7F">
      <w:pPr>
        <w:spacing w:after="0" w:line="240" w:lineRule="auto"/>
      </w:pPr>
      <w:r>
        <w:separator/>
      </w:r>
    </w:p>
  </w:footnote>
  <w:footnote w:type="continuationSeparator" w:id="0">
    <w:p w:rsidR="00031CCB" w:rsidRDefault="00031CC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C3D" w:rsidRDefault="00D25C3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67465" w:rsidRPr="00467465" w:rsidRDefault="00937969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STAJ UYGULAMASI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D25C3D">
            <w:rPr>
              <w:rFonts w:ascii="Cambria" w:hAnsi="Cambria"/>
              <w:color w:val="002060"/>
              <w:sz w:val="16"/>
              <w:szCs w:val="16"/>
            </w:rPr>
            <w:t>003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5C3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C3D" w:rsidRDefault="00D25C3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31CCB"/>
    <w:rsid w:val="001328B1"/>
    <w:rsid w:val="00164950"/>
    <w:rsid w:val="0016547C"/>
    <w:rsid w:val="001842CA"/>
    <w:rsid w:val="001F6791"/>
    <w:rsid w:val="00236E1E"/>
    <w:rsid w:val="003230A8"/>
    <w:rsid w:val="0034059A"/>
    <w:rsid w:val="00356DE4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25C3D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3C9373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07:49:00Z</dcterms:modified>
</cp:coreProperties>
</file>